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3792103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C51DF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133D2">
        <w:rPr>
          <w:rFonts w:ascii="Times New Roman" w:hAnsi="Times New Roman" w:cs="Times New Roman"/>
          <w:i/>
          <w:sz w:val="24"/>
          <w:szCs w:val="24"/>
        </w:rPr>
        <w:t xml:space="preserve">Single Arm </w:t>
      </w:r>
      <w:proofErr w:type="gramStart"/>
      <w:r w:rsidR="005133D2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5133D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133D2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4FED13C1" w:rsidR="00FC2EA9" w:rsidRDefault="008E0291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4A46F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9pt;height:572.25pt" o:ole="">
            <v:imagedata r:id="rId8" o:title=""/>
          </v:shape>
          <o:OLEObject Type="Embed" ProgID="Visio.Drawing.15" ShapeID="_x0000_i1025" DrawAspect="Content" ObjectID="_1788933951" r:id="rId9"/>
        </w:object>
      </w:r>
    </w:p>
    <w:p w14:paraId="528FA938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C6DCCD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F8C387" w14:textId="6C5B9DEF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7EB4E74E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6B6401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6B6401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 xml:space="preserve">Single Arm For </w:t>
      </w:r>
      <w:proofErr w:type="spellStart"/>
      <w:r w:rsidR="005133D2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350C421F" w:rsidR="00A266DD" w:rsidRPr="009305BF" w:rsidRDefault="00D12A15" w:rsidP="009305B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B1014">
        <w:rPr>
          <w:rFonts w:ascii="Times New Roman" w:hAnsi="Times New Roman" w:cs="Times New Roman"/>
          <w:sz w:val="24"/>
          <w:szCs w:val="24"/>
        </w:rPr>
        <w:t xml:space="preserve">motor </w:t>
      </w:r>
      <w:proofErr w:type="spellStart"/>
      <w:r w:rsidR="004B1014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="004B1014">
        <w:rPr>
          <w:rFonts w:ascii="Times New Roman" w:hAnsi="Times New Roman" w:cs="Times New Roman"/>
          <w:sz w:val="24"/>
          <w:szCs w:val="24"/>
        </w:rPr>
        <w:t xml:space="preserve">. </w:t>
      </w:r>
      <w:r w:rsidR="00321A41" w:rsidRPr="00321A41">
        <w:rPr>
          <w:rFonts w:ascii="Times New Roman" w:hAnsi="Times New Roman" w:cs="Times New Roman"/>
          <w:sz w:val="24"/>
          <w:szCs w:val="24"/>
        </w:rPr>
        <w:t>P</w:t>
      </w:r>
      <w:r w:rsidR="009305BF" w:rsidRPr="00321A41">
        <w:rPr>
          <w:rFonts w:ascii="Times New Roman" w:hAnsi="Times New Roman" w:cs="Times New Roman"/>
          <w:sz w:val="24"/>
          <w:szCs w:val="24"/>
        </w:rPr>
        <w:t xml:space="preserve">erakitan </w:t>
      </w:r>
      <w:proofErr w:type="spellStart"/>
      <w:r w:rsidR="009305BF" w:rsidRPr="00321A41">
        <w:rPr>
          <w:rFonts w:ascii="Times New Roman" w:hAnsi="Times New Roman" w:cs="Times New Roman"/>
          <w:sz w:val="24"/>
          <w:szCs w:val="24"/>
        </w:rPr>
        <w:t>kabel</w:t>
      </w:r>
      <w:proofErr w:type="spellEnd"/>
      <w:r w:rsidR="009305BF" w:rsidRPr="00321A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F3B0C">
        <w:rPr>
          <w:rFonts w:ascii="Times New Roman" w:hAnsi="Times New Roman" w:cs="Times New Roman"/>
          <w:sz w:val="24"/>
          <w:szCs w:val="24"/>
        </w:rPr>
        <w:t>selang</w:t>
      </w:r>
      <w:proofErr w:type="spellEnd"/>
      <w:r w:rsidR="00FF3B0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3B0C">
        <w:rPr>
          <w:rFonts w:ascii="Times New Roman" w:hAnsi="Times New Roman" w:cs="Times New Roman"/>
          <w:sz w:val="24"/>
          <w:szCs w:val="24"/>
        </w:rPr>
        <w:t>pneumatik</w:t>
      </w:r>
      <w:proofErr w:type="spellEnd"/>
      <w:r w:rsidRPr="009305BF">
        <w:rPr>
          <w:rFonts w:ascii="Times New Roman" w:hAnsi="Times New Roman" w:cs="Times New Roman"/>
          <w:sz w:val="24"/>
          <w:szCs w:val="24"/>
        </w:rPr>
        <w:t xml:space="preserve">, </w:t>
      </w:r>
      <w:r w:rsidRPr="009305BF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 w:rsidRPr="009305BF">
        <w:rPr>
          <w:rFonts w:ascii="Times New Roman" w:hAnsi="Times New Roman" w:cs="Times New Roman"/>
          <w:sz w:val="24"/>
          <w:szCs w:val="24"/>
        </w:rPr>
        <w:t xml:space="preserve">, dan </w:t>
      </w:r>
      <w:r w:rsidRPr="009305BF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 w:rsidRPr="009305BF">
        <w:rPr>
          <w:rFonts w:ascii="Times New Roman" w:hAnsi="Times New Roman" w:cs="Times New Roman"/>
          <w:sz w:val="24"/>
          <w:szCs w:val="24"/>
        </w:rPr>
        <w:t>.</w:t>
      </w:r>
    </w:p>
    <w:p w14:paraId="7E5F803C" w14:textId="77777777" w:rsidR="005C5CA5" w:rsidRDefault="005C5CA5" w:rsidP="005C5CA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1EB7DFE" w14:textId="01354A3A" w:rsidR="00C31FD3" w:rsidRPr="00850FD5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750C5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C750C5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 xml:space="preserve">Single Arm For </w:t>
      </w:r>
      <w:proofErr w:type="spellStart"/>
      <w:r w:rsidR="005133D2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24D3FC8" w14:textId="20F8A65C" w:rsidR="00C31FD3" w:rsidRPr="00001144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E039AE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E039AE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5133D2">
        <w:rPr>
          <w:rFonts w:ascii="Times New Roman" w:hAnsi="Times New Roman" w:cs="Times New Roman"/>
          <w:i/>
          <w:sz w:val="24"/>
          <w:szCs w:val="24"/>
        </w:rPr>
        <w:t xml:space="preserve">Single Arm </w:t>
      </w:r>
      <w:proofErr w:type="gramStart"/>
      <w:r w:rsidR="005133D2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5133D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133D2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E33D419" w14:textId="77777777" w:rsidR="00FD5C8A" w:rsidRDefault="00FD5C8A" w:rsidP="00495BD1">
      <w:pPr>
        <w:spacing w:after="0" w:line="240" w:lineRule="auto"/>
      </w:pPr>
      <w:r>
        <w:separator/>
      </w:r>
    </w:p>
  </w:endnote>
  <w:endnote w:type="continuationSeparator" w:id="0">
    <w:p w14:paraId="19A72D52" w14:textId="77777777" w:rsidR="00FD5C8A" w:rsidRDefault="00FD5C8A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108F3E0" w14:textId="77777777" w:rsidR="00FD5C8A" w:rsidRDefault="00FD5C8A" w:rsidP="00495BD1">
      <w:pPr>
        <w:spacing w:after="0" w:line="240" w:lineRule="auto"/>
      </w:pPr>
      <w:r>
        <w:separator/>
      </w:r>
    </w:p>
  </w:footnote>
  <w:footnote w:type="continuationSeparator" w:id="0">
    <w:p w14:paraId="7B18CD6B" w14:textId="77777777" w:rsidR="00FD5C8A" w:rsidRDefault="00FD5C8A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8E0291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4D20"/>
    <w:rsid w:val="000E6292"/>
    <w:rsid w:val="001116E8"/>
    <w:rsid w:val="001172ED"/>
    <w:rsid w:val="0012114D"/>
    <w:rsid w:val="00132670"/>
    <w:rsid w:val="0015484E"/>
    <w:rsid w:val="001664E3"/>
    <w:rsid w:val="001702B9"/>
    <w:rsid w:val="00170A2F"/>
    <w:rsid w:val="00187D99"/>
    <w:rsid w:val="0020050C"/>
    <w:rsid w:val="00201392"/>
    <w:rsid w:val="002156E0"/>
    <w:rsid w:val="0021765F"/>
    <w:rsid w:val="00256532"/>
    <w:rsid w:val="00264E2F"/>
    <w:rsid w:val="00267E20"/>
    <w:rsid w:val="002848D1"/>
    <w:rsid w:val="002970D9"/>
    <w:rsid w:val="002A435A"/>
    <w:rsid w:val="002A6F1E"/>
    <w:rsid w:val="002B58B4"/>
    <w:rsid w:val="002B7382"/>
    <w:rsid w:val="002C4F3D"/>
    <w:rsid w:val="002C5F72"/>
    <w:rsid w:val="002D7413"/>
    <w:rsid w:val="002E3697"/>
    <w:rsid w:val="002F29DB"/>
    <w:rsid w:val="002F338C"/>
    <w:rsid w:val="002F360F"/>
    <w:rsid w:val="003122FC"/>
    <w:rsid w:val="00314011"/>
    <w:rsid w:val="00321A41"/>
    <w:rsid w:val="00340303"/>
    <w:rsid w:val="003475C6"/>
    <w:rsid w:val="003534E9"/>
    <w:rsid w:val="003542FB"/>
    <w:rsid w:val="003604EE"/>
    <w:rsid w:val="00375071"/>
    <w:rsid w:val="00376862"/>
    <w:rsid w:val="00384546"/>
    <w:rsid w:val="00394F48"/>
    <w:rsid w:val="003A0B03"/>
    <w:rsid w:val="003A269A"/>
    <w:rsid w:val="003F232F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B1014"/>
    <w:rsid w:val="004D6684"/>
    <w:rsid w:val="004F762C"/>
    <w:rsid w:val="00503EEF"/>
    <w:rsid w:val="00505F6E"/>
    <w:rsid w:val="005133D2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C5CA5"/>
    <w:rsid w:val="005D56CB"/>
    <w:rsid w:val="005E2107"/>
    <w:rsid w:val="005E4D6B"/>
    <w:rsid w:val="005E5F9D"/>
    <w:rsid w:val="005F5EE2"/>
    <w:rsid w:val="00605980"/>
    <w:rsid w:val="00610C25"/>
    <w:rsid w:val="00636224"/>
    <w:rsid w:val="0064507F"/>
    <w:rsid w:val="00662082"/>
    <w:rsid w:val="00663F84"/>
    <w:rsid w:val="00671647"/>
    <w:rsid w:val="00687E4B"/>
    <w:rsid w:val="00687EEC"/>
    <w:rsid w:val="00695D2E"/>
    <w:rsid w:val="0069763D"/>
    <w:rsid w:val="006B6401"/>
    <w:rsid w:val="006C29EC"/>
    <w:rsid w:val="006C51DF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E7762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8E0291"/>
    <w:rsid w:val="008F5D24"/>
    <w:rsid w:val="009247B3"/>
    <w:rsid w:val="00930061"/>
    <w:rsid w:val="009305BF"/>
    <w:rsid w:val="009427A6"/>
    <w:rsid w:val="009465BB"/>
    <w:rsid w:val="00947C7A"/>
    <w:rsid w:val="00957A7D"/>
    <w:rsid w:val="00957BE8"/>
    <w:rsid w:val="0096703E"/>
    <w:rsid w:val="00967300"/>
    <w:rsid w:val="00975D77"/>
    <w:rsid w:val="009803A0"/>
    <w:rsid w:val="00991D72"/>
    <w:rsid w:val="00992799"/>
    <w:rsid w:val="009939A7"/>
    <w:rsid w:val="009A5CBB"/>
    <w:rsid w:val="009F35D3"/>
    <w:rsid w:val="009F5C23"/>
    <w:rsid w:val="009F5FDF"/>
    <w:rsid w:val="009F6866"/>
    <w:rsid w:val="00A02C63"/>
    <w:rsid w:val="00A047F2"/>
    <w:rsid w:val="00A232B7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1FD3"/>
    <w:rsid w:val="00C3456F"/>
    <w:rsid w:val="00C355F7"/>
    <w:rsid w:val="00C361C1"/>
    <w:rsid w:val="00C4310B"/>
    <w:rsid w:val="00C750C5"/>
    <w:rsid w:val="00C97BC1"/>
    <w:rsid w:val="00CA224C"/>
    <w:rsid w:val="00CB4501"/>
    <w:rsid w:val="00CC1B6C"/>
    <w:rsid w:val="00CE53BE"/>
    <w:rsid w:val="00D0459E"/>
    <w:rsid w:val="00D0615F"/>
    <w:rsid w:val="00D12A15"/>
    <w:rsid w:val="00D20D4D"/>
    <w:rsid w:val="00D3459E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52"/>
    <w:rsid w:val="00DD17AE"/>
    <w:rsid w:val="00DD33E2"/>
    <w:rsid w:val="00DF4643"/>
    <w:rsid w:val="00E039AE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35AD6"/>
    <w:rsid w:val="00F410E2"/>
    <w:rsid w:val="00F437EB"/>
    <w:rsid w:val="00F438F4"/>
    <w:rsid w:val="00F521D0"/>
    <w:rsid w:val="00F631DD"/>
    <w:rsid w:val="00F66EA8"/>
    <w:rsid w:val="00F807FA"/>
    <w:rsid w:val="00F8385D"/>
    <w:rsid w:val="00F8683D"/>
    <w:rsid w:val="00F9137F"/>
    <w:rsid w:val="00FA394D"/>
    <w:rsid w:val="00FA7A62"/>
    <w:rsid w:val="00FB18B9"/>
    <w:rsid w:val="00FB7566"/>
    <w:rsid w:val="00FB7707"/>
    <w:rsid w:val="00FC2504"/>
    <w:rsid w:val="00FC2EA9"/>
    <w:rsid w:val="00FC37A5"/>
    <w:rsid w:val="00FC7256"/>
    <w:rsid w:val="00FD2F0F"/>
    <w:rsid w:val="00FD5C8A"/>
    <w:rsid w:val="00FE2430"/>
    <w:rsid w:val="00FE677A"/>
    <w:rsid w:val="00FF3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4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81</cp:revision>
  <dcterms:created xsi:type="dcterms:W3CDTF">2023-05-24T04:15:00Z</dcterms:created>
  <dcterms:modified xsi:type="dcterms:W3CDTF">2024-09-27T02:19:00Z</dcterms:modified>
</cp:coreProperties>
</file>